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3" r:id="rId4"/>
    <p:sldId id="259" r:id="rId5"/>
    <p:sldId id="269" r:id="rId6"/>
    <p:sldId id="260" r:id="rId7"/>
    <p:sldId id="274" r:id="rId8"/>
    <p:sldId id="270" r:id="rId9"/>
    <p:sldId id="271" r:id="rId10"/>
    <p:sldId id="272" r:id="rId11"/>
    <p:sldId id="273" r:id="rId12"/>
    <p:sldId id="261" r:id="rId13"/>
    <p:sldId id="264" r:id="rId14"/>
    <p:sldId id="265" r:id="rId15"/>
    <p:sldId id="266" r:id="rId16"/>
    <p:sldId id="267" r:id="rId17"/>
    <p:sldId id="268" r:id="rId18"/>
    <p:sldId id="275" r:id="rId19"/>
    <p:sldId id="262" r:id="rId20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61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1837D37-FA9E-404C-8AED-36995096EA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3924EA3-FA16-4E3D-B4C7-58BFD7D1720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EACEA2B-F6FC-4603-9B38-88EA9BCCF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275D577-D9FA-4F1B-B72F-394706BB4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F47302DB-F9FF-4DD0-A962-5656728BD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16421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1C3FA0-C176-490D-8CBD-926679279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9FBB1A78-A7F6-4C9C-9452-4C6CE85B38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09E3E77-03D5-497D-BF0F-E832DA348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FABD362-DBB0-4F6E-B7D1-940BD6F81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0E0EC04-E6C9-4CAD-8582-6E4869248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05342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066B2567-353C-4F95-B7E7-A19826663F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E289FD5B-2C60-49B2-857F-A492502A6E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B929469-8145-4EC8-8C74-1B10FEC20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01121EC-82FF-45B8-B643-8985A5418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EA59C70-E952-4C45-8632-5D28EB8E9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04482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0B787B-E1F7-45C2-8EE7-ECB80CF780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248FADB-E3A9-4022-A325-2900E72D7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2C22153-B2BC-4F97-B691-A0465A027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85B3834A-FBC8-4CEF-8AB7-17D0CDDC9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A424982-3F9E-40D4-B65A-B14A4D3A4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3552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57FCE6C-CA5B-4A8E-A3D3-6E753E0B8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FAA58E0F-48E1-4BDE-8CDD-D9B685C817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F5C78AD-42A5-4D7A-9448-01764160B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E98251A-4B42-4958-8DBB-F8437D597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D2D0ECF-621C-45EF-AC1E-1E5A0078F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1409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C6B822-8491-4EB4-B0CA-35ECDF7DE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9623B25-CDDE-4111-8A88-70D1ECCCEF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EAEB3F91-39BB-4166-AC77-A31DA24403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AB50732C-2FA8-4BB1-9E7D-E0B5503FB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42EE6F4-DA13-4983-B68A-D808A58A8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50A3CE1-C55E-430F-88E2-E05E15CBB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6065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B740084-D752-4AED-AE73-5500BEF94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E76ADD6C-1C14-4EB7-8369-F67E46DD97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5C0837B0-4C1B-4E34-9260-0A4CA212B7C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76903F8-0D65-4BA6-B3DA-B3BAC01D6F9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060567DB-0CF0-46EE-8F81-DFD2F2F5DC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88C50BFA-FEF4-4B47-9E56-3ABC1F71C1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33FB5091-D87E-42EE-A264-0CDE2B62E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6F5E7D59-073B-47BD-9823-74003CF40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929875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5BAE81-F62A-4DEE-BC79-F2B2239EA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2B210B56-34FE-4709-8D8B-FB6455774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231B8095-5D28-4B9E-A11B-27DFEE64F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B909328E-B08A-4B59-A4B4-B928A175B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49312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10A04068-50D2-49E4-A895-ECD606A0C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7190C272-82CF-4033-B162-AF27C8EB97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0EB9D1E0-49CC-42CA-BC66-116D61220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38354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B7959BB-AB3E-4847-B4E4-228B6B205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E0AD028-F267-4383-BE20-92478ED60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8A5E1DB3-64A7-496A-B76A-A1967BBED5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1280D990-243A-4BBB-8700-1EA8DD41E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6A1CE28-7344-4474-AC03-653D8B7EA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4A95431-4822-4D88-BB53-E0FEE65F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8172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F7AED4-592B-45B0-B182-6D93EDB5A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FE5823F4-DF0B-453A-984A-1CA5401D18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27A2ADAC-8FCE-40B5-BF78-A26601B0C3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6B7EE100-9242-476E-944B-F7FB26729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7FACD8C-29C9-4044-B033-5CC91A837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C23120A3-F71F-4BC2-8B2D-BBA104294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419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6BC6B544-A991-4009-86B5-A8EA1F164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de-CH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42A9D39-53D7-40A8-8540-AE8D7A1C3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A94AF88-D8F7-4F1C-8745-10F7A8EDBC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A8FF4A-0E6A-4CD5-A97B-096AA213229A}" type="datetimeFigureOut">
              <a:rPr lang="de-CH" smtClean="0"/>
              <a:t>25.06.2018</a:t>
            </a:fld>
            <a:endParaRPr lang="de-CH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6A93D18-EE41-4070-B810-7E4A74FD24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133A6F7-45EA-4493-B682-4DFDE3CEF9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77732F-BFFF-439C-B5B7-B4E6642C178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44527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EAD9E8-78A8-4B9A-B6D4-782EEBEAE7E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CH" sz="6600" b="1" dirty="0">
                <a:solidFill>
                  <a:schemeClr val="bg1"/>
                </a:solidFill>
              </a:rPr>
              <a:t>Systemtechnikprojekt 2018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EB2F5D7A-851A-478B-A66F-828FDDFC6B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3712977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</a:t>
            </a:r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-Teenag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45" y="2278928"/>
            <a:ext cx="5025930" cy="3769447"/>
          </a:xfr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76" r="23504" b="42874"/>
          <a:stretch/>
        </p:blipFill>
        <p:spPr>
          <a:xfrm>
            <a:off x="7844440" y="3413125"/>
            <a:ext cx="3982724" cy="3050887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456" y="1585479"/>
            <a:ext cx="3592946" cy="269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29781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er Staplerfahrer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2472" y="3956794"/>
            <a:ext cx="4479585" cy="2596861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02" r="13723"/>
          <a:stretch/>
        </p:blipFill>
        <p:spPr>
          <a:xfrm>
            <a:off x="1006765" y="1463462"/>
            <a:ext cx="4525817" cy="5090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16225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orführ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6B7DF2D-BE28-4489-B4C1-9C7059E176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792175545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4" name="Grafik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5908" y="0"/>
            <a:ext cx="7939455" cy="68580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39759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2" r="39785"/>
          <a:stretch/>
        </p:blipFill>
        <p:spPr>
          <a:xfrm rot="5400000">
            <a:off x="3376841" y="655888"/>
            <a:ext cx="5757634" cy="5544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4593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Mechanik</a:t>
            </a:r>
          </a:p>
        </p:txBody>
      </p:sp>
      <p:pic>
        <p:nvPicPr>
          <p:cNvPr id="4" name="Grafik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9262" y="1962878"/>
            <a:ext cx="3676650" cy="41128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5" name="Gruppieren 4"/>
          <p:cNvGrpSpPr>
            <a:grpSpLocks noChangeAspect="1"/>
          </p:cNvGrpSpPr>
          <p:nvPr/>
        </p:nvGrpSpPr>
        <p:grpSpPr>
          <a:xfrm>
            <a:off x="4480020" y="1962878"/>
            <a:ext cx="7309499" cy="4385085"/>
            <a:chOff x="0" y="-6350"/>
            <a:chExt cx="6049007" cy="3793556"/>
          </a:xfrm>
        </p:grpSpPr>
        <p:grpSp>
          <p:nvGrpSpPr>
            <p:cNvPr id="6" name="Gruppieren 5"/>
            <p:cNvGrpSpPr>
              <a:grpSpLocks noChangeAspect="1"/>
            </p:cNvGrpSpPr>
            <p:nvPr/>
          </p:nvGrpSpPr>
          <p:grpSpPr>
            <a:xfrm>
              <a:off x="139700" y="-6350"/>
              <a:ext cx="5909307" cy="3793556"/>
              <a:chOff x="120650" y="-6348"/>
              <a:chExt cx="5907405" cy="3792218"/>
            </a:xfrm>
          </p:grpSpPr>
          <p:sp>
            <p:nvSpPr>
              <p:cNvPr id="9" name="Text Box 73"/>
              <p:cNvSpPr txBox="1">
                <a:spLocks noChangeArrowheads="1"/>
              </p:cNvSpPr>
              <p:nvPr/>
            </p:nvSpPr>
            <p:spPr bwMode="auto">
              <a:xfrm>
                <a:off x="120650" y="3479800"/>
                <a:ext cx="689610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ntrieb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74"/>
              <p:cNvSpPr txBox="1">
                <a:spLocks noChangeArrowheads="1"/>
              </p:cNvSpPr>
              <p:nvPr/>
            </p:nvSpPr>
            <p:spPr bwMode="auto">
              <a:xfrm>
                <a:off x="3181350" y="3479800"/>
                <a:ext cx="1125855" cy="273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Greif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CH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  <p:sp>
            <p:nvSpPr>
              <p:cNvPr id="11" name="Text Box 75"/>
              <p:cNvSpPr txBox="1">
                <a:spLocks noChangeArrowheads="1"/>
              </p:cNvSpPr>
              <p:nvPr/>
            </p:nvSpPr>
            <p:spPr bwMode="auto">
              <a:xfrm>
                <a:off x="1708150" y="3479800"/>
                <a:ext cx="11195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Stapler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Text Box 76"/>
              <p:cNvSpPr txBox="1">
                <a:spLocks noChangeArrowheads="1"/>
              </p:cNvSpPr>
              <p:nvPr/>
            </p:nvSpPr>
            <p:spPr bwMode="auto">
              <a:xfrm>
                <a:off x="4375150" y="3479800"/>
                <a:ext cx="1652905" cy="306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1200">
                    <a:effectLst/>
                    <a:latin typeface="Arial" panose="020B0604020202020204" pitchFamily="34" charset="0"/>
                    <a:ea typeface="Century Gothic" panose="020B0502020202020204" pitchFamily="34" charset="0"/>
                    <a:cs typeface="Times New Roman" panose="02020603050405020304" pitchFamily="18" charset="0"/>
                  </a:rPr>
                  <a:t>Abdeckung</a:t>
                </a:r>
                <a:endParaRPr lang="de-CH" sz="1200">
                  <a:effectLst/>
                  <a:latin typeface="Arial" panose="020B0604020202020204" pitchFamily="34" charset="0"/>
                  <a:ea typeface="Century Gothic" panose="020B0502020202020204" pitchFamily="34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3" name="Picture 3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168"/>
              <a:stretch/>
            </p:blipFill>
            <p:spPr bwMode="auto">
              <a:xfrm>
                <a:off x="2133568" y="-6348"/>
                <a:ext cx="1438275" cy="1504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4" name="Picture 2"/>
              <p:cNvPicPr>
                <a:picLocks noGrp="1"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47992" y="2298637"/>
                <a:ext cx="1190625" cy="10629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" name="Picture 2"/>
              <p:cNvPicPr>
                <a:picLocks noGrp="1"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6700" y="2171700"/>
                <a:ext cx="1085850" cy="1285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6" name="Gerader Verbinder 15"/>
              <p:cNvCxnSpPr/>
              <p:nvPr/>
            </p:nvCxnSpPr>
            <p:spPr>
              <a:xfrm flipV="1">
                <a:off x="571500" y="1733550"/>
                <a:ext cx="4572000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Gerader Verbinder 16"/>
              <p:cNvCxnSpPr/>
              <p:nvPr/>
            </p:nvCxnSpPr>
            <p:spPr>
              <a:xfrm flipH="1" flipV="1">
                <a:off x="2971800" y="1543050"/>
                <a:ext cx="0" cy="19050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Gerader Verbinder 17"/>
              <p:cNvCxnSpPr/>
              <p:nvPr/>
            </p:nvCxnSpPr>
            <p:spPr>
              <a:xfrm flipH="1" flipV="1">
                <a:off x="565150" y="17399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Gerader Verbinder 18"/>
              <p:cNvCxnSpPr/>
              <p:nvPr/>
            </p:nvCxnSpPr>
            <p:spPr>
              <a:xfrm flipH="1" flipV="1">
                <a:off x="21463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Gerader Verbinder 19"/>
              <p:cNvCxnSpPr/>
              <p:nvPr/>
            </p:nvCxnSpPr>
            <p:spPr>
              <a:xfrm flipH="1" flipV="1">
                <a:off x="3733800" y="175260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Gerader Verbinder 20"/>
              <p:cNvCxnSpPr/>
              <p:nvPr/>
            </p:nvCxnSpPr>
            <p:spPr>
              <a:xfrm flipH="1" flipV="1">
                <a:off x="5156200" y="1733550"/>
                <a:ext cx="0" cy="390525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7" name="Picture 3"/>
            <p:cNvPicPr>
              <a:picLocks noGrp="1"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4850" y="2139950"/>
              <a:ext cx="1332865" cy="1269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2"/>
            <p:cNvPicPr>
              <a:picLocks noGrp="1"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71700"/>
              <a:ext cx="1209040" cy="136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1721411050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Elektronik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1633" y="7907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089322"/>
              </p:ext>
            </p:extLst>
          </p:nvPr>
        </p:nvGraphicFramePr>
        <p:xfrm>
          <a:off x="3769822" y="1457325"/>
          <a:ext cx="55911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5600655" imgH="5410027" progId="Visio.Drawing.15">
                  <p:embed/>
                </p:oleObj>
              </mc:Choice>
              <mc:Fallback>
                <p:oleObj name="Visio" r:id="rId3" imgW="5600655" imgH="5410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822" y="1457325"/>
                        <a:ext cx="5591175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590558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02 Informati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775" y="1690688"/>
            <a:ext cx="893445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39250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1EC07F3-B203-4B08-9334-AF7C41FE6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orführ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6B7DF2D-BE28-4489-B4C1-9C7059E176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42851928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21132A97-0726-4D8F-AB49-4DD92BA36A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487" y="576263"/>
            <a:ext cx="10515600" cy="2852737"/>
          </a:xfrm>
        </p:spPr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Vielen Dank für Ihr Interesse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B94430A-1DA8-4CAE-A566-B930E1629D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de-CH" sz="6600" b="1" dirty="0">
                <a:solidFill>
                  <a:schemeClr val="tx1"/>
                </a:solidFill>
              </a:rPr>
              <a:t>Alle drei Roboter von Hinten</a:t>
            </a:r>
          </a:p>
        </p:txBody>
      </p:sp>
    </p:spTree>
    <p:extLst>
      <p:ext uri="{BB962C8B-B14F-4D97-AF65-F5344CB8AC3E}">
        <p14:creationId xmlns:p14="http://schemas.microsoft.com/office/powerpoint/2010/main" val="1130809803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0" y="182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026" name="Picture 2" descr="Leuchtturm Natur Stu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8288" y="12700"/>
            <a:ext cx="13788574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Leuchtturm Natur Stur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2" r="23351" b="79592"/>
          <a:stretch/>
        </p:blipFill>
        <p:spPr bwMode="auto">
          <a:xfrm flipH="1">
            <a:off x="2788509" y="523433"/>
            <a:ext cx="5255800" cy="168104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Leuchtturm Natur Sturm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0000" l="0" r="90000">
                        <a14:backgroundMark x1="70885" y1="4815" x2="59688" y2="36389"/>
                        <a14:backgroundMark x1="54063" y1="30185" x2="40313" y2="40926"/>
                        <a14:backgroundMark x1="36927" y1="38333" x2="4896" y2="41574"/>
                        <a14:backgroundMark x1="5938" y1="51759" x2="94427" y2="52315"/>
                        <a14:backgroundMark x1="59219" y1="5185" x2="57708" y2="42500"/>
                        <a14:backgroundMark x1="56615" y1="3426" x2="72813" y2="4167"/>
                        <a14:backgroundMark x1="53594" y1="3056" x2="54635" y2="1852"/>
                        <a14:backgroundMark x1="55833" y1="7963" x2="56615" y2="112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4283" y="25218"/>
            <a:ext cx="16891700" cy="7251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B52A9AC-23BC-43A5-90F3-62BBB9139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&amp; Team 10 &amp; Team 02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49A23FC2-8B8C-4254-930F-620CF46667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4730" y="1484606"/>
            <a:ext cx="2017712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Bot Spencer</a:t>
            </a:r>
          </a:p>
        </p:txBody>
      </p:sp>
      <p:pic>
        <p:nvPicPr>
          <p:cNvPr id="10" name="Inhaltsplatzhalter 9">
            <a:extLst>
              <a:ext uri="{FF2B5EF4-FFF2-40B4-BE49-F238E27FC236}">
                <a16:creationId xmlns:a16="http://schemas.microsoft.com/office/drawing/2014/main" id="{DA10C07E-5FF1-4228-BB09-B12B374EB68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62041" flipH="1">
            <a:off x="182550" y="2605169"/>
            <a:ext cx="3373856" cy="3684588"/>
          </a:xfrm>
        </p:spPr>
      </p:pic>
      <p:sp>
        <p:nvSpPr>
          <p:cNvPr id="6" name="Textplatzhalter 5">
            <a:extLst>
              <a:ext uri="{FF2B5EF4-FFF2-40B4-BE49-F238E27FC236}">
                <a16:creationId xmlns:a16="http://schemas.microsoft.com/office/drawing/2014/main" id="{0C4D045A-78F9-4511-A323-C753FD83D2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83496" y="1473963"/>
            <a:ext cx="3781183" cy="823912"/>
          </a:xfrm>
        </p:spPr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Klaus der Leuchtturmbauer</a:t>
            </a:r>
          </a:p>
        </p:txBody>
      </p:sp>
      <p:sp>
        <p:nvSpPr>
          <p:cNvPr id="8" name="Textplatzhalter 5">
            <a:extLst>
              <a:ext uri="{FF2B5EF4-FFF2-40B4-BE49-F238E27FC236}">
                <a16:creationId xmlns:a16="http://schemas.microsoft.com/office/drawing/2014/main" id="{5FC7FF0A-A424-423D-9883-2FBACF58AA28}"/>
              </a:ext>
            </a:extLst>
          </p:cNvPr>
          <p:cNvSpPr txBox="1">
            <a:spLocks/>
          </p:cNvSpPr>
          <p:nvPr/>
        </p:nvSpPr>
        <p:spPr>
          <a:xfrm>
            <a:off x="8236580" y="1479734"/>
            <a:ext cx="1756450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>
                <a:solidFill>
                  <a:schemeClr val="bg1"/>
                </a:solidFill>
              </a:rPr>
              <a:t>Robi</a:t>
            </a:r>
            <a:r>
              <a:rPr lang="de-CH" dirty="0">
                <a:solidFill>
                  <a:schemeClr val="bg1"/>
                </a:solidFill>
              </a:rPr>
              <a:t> Duck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065" y="2219919"/>
            <a:ext cx="3030896" cy="4210864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 rotWithShape="1">
          <a:blip r:embed="rId7" cstate="hq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667" b="100000" l="0" r="89895">
                        <a14:foregroundMark x1="14465" y1="77330" x2="14759" y2="78225"/>
                        <a14:foregroundMark x1="9392" y1="73826" x2="8092" y2="72036"/>
                        <a14:foregroundMark x1="8260" y1="72931" x2="7799" y2="72185"/>
                        <a14:foregroundMark x1="19874" y1="58837" x2="20881" y2="58911"/>
                        <a14:foregroundMark x1="57736" y1="18195" x2="53920" y2="23639"/>
                        <a14:foregroundMark x1="57317" y1="19165" x2="52621" y2="25503"/>
                        <a14:foregroundMark x1="59539" y1="70022" x2="61132" y2="69799"/>
                        <a14:foregroundMark x1="56226" y1="83520" x2="56226" y2="68307"/>
                        <a14:foregroundMark x1="54843" y1="77256" x2="54801" y2="74646"/>
                        <a14:foregroundMark x1="54675" y1="77852" x2="55178" y2="77852"/>
                        <a14:foregroundMark x1="21929" y1="71588" x2="26164" y2="70321"/>
                        <a14:foregroundMark x1="17023" y1="64802" x2="23774" y2="63087"/>
                        <a14:foregroundMark x1="36981" y1="75317" x2="31656" y2="75690"/>
                        <a14:foregroundMark x1="18784" y1="61745" x2="22348" y2="61223"/>
                        <a14:foregroundMark x1="16436" y1="88889" x2="16394" y2="87621"/>
                        <a14:foregroundMark x1="17945" y1="88665" x2="16059" y2="88889"/>
                        <a14:foregroundMark x1="15639" y1="88814" x2="14465" y2="87472"/>
                        <a14:foregroundMark x1="10356" y1="83221" x2="9769" y2="82327"/>
                        <a14:foregroundMark x1="30566" y1="67711" x2="30189" y2="62491"/>
                        <a14:foregroundMark x1="19245" y1="88367" x2="21887" y2="85384"/>
                        <a14:foregroundMark x1="22683" y1="85384" x2="24948" y2="83296"/>
                        <a14:foregroundMark x1="27925" y1="80089" x2="29811" y2="76212"/>
                        <a14:foregroundMark x1="26415" y1="81805" x2="27086" y2="81283"/>
                        <a14:backgroundMark x1="2767" y1="74273" x2="12914" y2="97315"/>
                        <a14:backgroundMark x1="14172" y1="79195" x2="14465" y2="80686"/>
                        <a14:backgroundMark x1="13753" y1="78374" x2="14465" y2="80089"/>
                        <a14:backgroundMark x1="797" y1="64280" x2="419" y2="746"/>
                        <a14:backgroundMark x1="8428" y1="46532" x2="20210" y2="53691"/>
                        <a14:backgroundMark x1="15975" y1="56227" x2="17526" y2="56227"/>
                        <a14:backgroundMark x1="15597" y1="56078" x2="15472" y2="58240"/>
                        <a14:backgroundMark x1="23732" y1="57569" x2="23145" y2="9620"/>
                        <a14:backgroundMark x1="20461" y1="58016" x2="19958" y2="54139"/>
                        <a14:backgroundMark x1="31698" y1="13572" x2="89015" y2="10365"/>
                        <a14:backgroundMark x1="45073" y1="15958" x2="65073" y2="17524"/>
                        <a14:backgroundMark x1="49560" y1="17151" x2="54675" y2="16853"/>
                        <a14:backgroundMark x1="24948" y1="17524" x2="34465" y2="17151"/>
                        <a14:backgroundMark x1="25325" y1="18568" x2="24654" y2="35794"/>
                        <a14:backgroundMark x1="53795" y1="77330" x2="26205" y2="78747"/>
                        <a14:backgroundMark x1="18910" y1="67636" x2="28595" y2="65399"/>
                        <a14:backgroundMark x1="17442" y1="62491" x2="20922" y2="62491"/>
                        <a14:backgroundMark x1="21971" y1="62640" x2="22474" y2="62118"/>
                        <a14:backgroundMark x1="29392" y1="62640" x2="23145" y2="65399"/>
                        <a14:backgroundMark x1="30063" y1="71514" x2="27547" y2="74944"/>
                        <a14:backgroundMark x1="20168" y1="73751" x2="31488" y2="80239"/>
                        <a14:backgroundMark x1="5912" y1="76361" x2="629" y2="95451"/>
                        <a14:backgroundMark x1="22348" y1="72483" x2="25535" y2="72483"/>
                        <a14:backgroundMark x1="34927" y1="76734" x2="38197" y2="76510"/>
                        <a14:backgroundMark x1="27841" y1="68978" x2="30147" y2="68978"/>
                        <a14:backgroundMark x1="23690" y1="61596" x2="21845" y2="62043"/>
                        <a14:backgroundMark x1="29769" y1="64802" x2="29769" y2="67487"/>
                        <a14:backgroundMark x1="29769" y1="79567" x2="24235" y2="91126"/>
                        <a14:backgroundMark x1="26122" y1="78598" x2="22558" y2="81432"/>
                        <a14:backgroundMark x1="23648" y1="83520" x2="24277" y2="83072"/>
                        <a14:backgroundMark x1="26499" y1="80239" x2="27589" y2="796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33118"/>
          <a:stretch/>
        </p:blipFill>
        <p:spPr>
          <a:xfrm rot="5840188">
            <a:off x="7326887" y="2964373"/>
            <a:ext cx="3830479" cy="3221565"/>
          </a:xfrm>
          <a:prstGeom prst="rect">
            <a:avLst/>
          </a:prstGeom>
        </p:spPr>
      </p:pic>
      <p:pic>
        <p:nvPicPr>
          <p:cNvPr id="19" name="Picture 2" descr="Leuchtturm Natur Sturm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1759" b="100000" l="0" r="100000">
                        <a14:foregroundMark x1="94896" y1="82963" x2="94427" y2="83241"/>
                        <a14:foregroundMark x1="92604" y1="82593" x2="89688" y2="81296"/>
                        <a14:foregroundMark x1="89063" y1="82037" x2="84740" y2="83426"/>
                        <a14:foregroundMark x1="88490" y1="81481" x2="85990" y2="82407"/>
                        <a14:foregroundMark x1="97031" y1="83056" x2="99688" y2="83519"/>
                        <a14:foregroundMark x1="83281" y1="82593" x2="70573" y2="84352"/>
                        <a14:foregroundMark x1="73385" y1="82407" x2="76823" y2="83889"/>
                        <a14:foregroundMark x1="69688" y1="83333" x2="62031" y2="81667"/>
                        <a14:foregroundMark x1="65938" y1="82037" x2="62656" y2="79815"/>
                        <a14:foregroundMark x1="61406" y1="79537" x2="55104" y2="85741"/>
                        <a14:foregroundMark x1="56198" y1="82870" x2="51979" y2="82963"/>
                        <a14:foregroundMark x1="55573" y1="82037" x2="54115" y2="80741"/>
                        <a14:foregroundMark x1="51354" y1="83519" x2="48802" y2="81296"/>
                        <a14:foregroundMark x1="48229" y1="81667" x2="44844" y2="81759"/>
                        <a14:foregroundMark x1="43385" y1="81111" x2="40885" y2="78611"/>
                        <a14:foregroundMark x1="40885" y1="78611" x2="32917" y2="80000"/>
                        <a14:foregroundMark x1="2813" y1="85370" x2="7292" y2="82685"/>
                        <a14:foregroundMark x1="8177" y1="82963" x2="17188" y2="82130"/>
                        <a14:foregroundMark x1="16667" y1="83333" x2="24115" y2="81111"/>
                        <a14:foregroundMark x1="25469" y1="81111" x2="34167" y2="79722"/>
                        <a14:foregroundMark x1="24531" y1="80741" x2="26042" y2="80556"/>
                        <a14:backgroundMark x1="95833" y1="82037" x2="99740" y2="82222"/>
                        <a14:backgroundMark x1="57396" y1="81019" x2="58125" y2="78519"/>
                        <a14:backgroundMark x1="60365" y1="78981" x2="62656" y2="77130"/>
                        <a14:backgroundMark x1="12760" y1="81296" x2="30208" y2="79074"/>
                        <a14:backgroundMark x1="43229" y1="78889" x2="45885" y2="797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3205"/>
          <a:stretch/>
        </p:blipFill>
        <p:spPr bwMode="auto">
          <a:xfrm>
            <a:off x="-634888" y="5305544"/>
            <a:ext cx="13596145" cy="19431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>
          <a:xfrm>
            <a:off x="-1117796" y="5793568"/>
            <a:ext cx="14561960" cy="334130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332472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59259E-6 L 0.60781 0.04398 " pathEditMode="relative" rAng="0" ptsTypes="AA">
                                      <p:cBhvr>
                                        <p:cTn id="6" dur="1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1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23672 0.00162 " pathEditMode="relative" rAng="0" ptsTypes="AA">
                                      <p:cBhvr>
                                        <p:cTn id="9" dur="4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3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8FB5D938-3702-4F38-8178-5C3D08044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</a:t>
            </a:r>
          </a:p>
        </p:txBody>
      </p:sp>
      <p:pic>
        <p:nvPicPr>
          <p:cNvPr id="2" name="Inhaltsplatzhalter 1">
            <a:extLst>
              <a:ext uri="{FF2B5EF4-FFF2-40B4-BE49-F238E27FC236}">
                <a16:creationId xmlns:a16="http://schemas.microsoft.com/office/drawing/2014/main" id="{378A44BB-6C4F-4857-B53B-BD07FF3818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33726" y="1377755"/>
            <a:ext cx="6969449" cy="522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3157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>
            <a:extLst>
              <a:ext uri="{FF2B5EF4-FFF2-40B4-BE49-F238E27FC236}">
                <a16:creationId xmlns:a16="http://schemas.microsoft.com/office/drawing/2014/main" id="{2FCE3FD2-E610-4D56-9AAE-25B4115C3F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4800" b="1" dirty="0">
                <a:solidFill>
                  <a:schemeClr val="bg1"/>
                </a:solidFill>
              </a:rPr>
              <a:t>Team 03 		</a:t>
            </a:r>
            <a:r>
              <a:rPr lang="de-CH" sz="4800" b="1">
                <a:solidFill>
                  <a:schemeClr val="bg1"/>
                </a:solidFill>
              </a:rPr>
              <a:t>Bot Spencer</a:t>
            </a:r>
            <a:endParaRPr lang="de-CH" sz="4800" b="1" dirty="0">
              <a:solidFill>
                <a:schemeClr val="bg1"/>
              </a:solidFill>
            </a:endParaRPr>
          </a:p>
        </p:txBody>
      </p:sp>
      <p:sp>
        <p:nvSpPr>
          <p:cNvPr id="8" name="Inhaltsplatzhalter 7">
            <a:extLst>
              <a:ext uri="{FF2B5EF4-FFF2-40B4-BE49-F238E27FC236}">
                <a16:creationId xmlns:a16="http://schemas.microsoft.com/office/drawing/2014/main" id="{2E7F5EB0-BFD2-4D7A-874C-901BD9ED9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>
                <a:solidFill>
                  <a:schemeClr val="bg1"/>
                </a:solidFill>
              </a:rPr>
              <a:t>Multifunktional</a:t>
            </a:r>
          </a:p>
          <a:p>
            <a:r>
              <a:rPr lang="de-CH" dirty="0">
                <a:solidFill>
                  <a:schemeClr val="bg1"/>
                </a:solidFill>
              </a:rPr>
              <a:t>Kann Steine und Spitze greifen und setzen </a:t>
            </a:r>
          </a:p>
          <a:p>
            <a:r>
              <a:rPr lang="de-CH" dirty="0">
                <a:solidFill>
                  <a:schemeClr val="bg1"/>
                </a:solidFill>
              </a:rPr>
              <a:t>Zweifach ausfahrbar</a:t>
            </a:r>
          </a:p>
          <a:p>
            <a:r>
              <a:rPr lang="de-CH" dirty="0">
                <a:solidFill>
                  <a:schemeClr val="bg1"/>
                </a:solidFill>
              </a:rPr>
              <a:t>Frei beweglich</a:t>
            </a:r>
          </a:p>
          <a:p>
            <a:r>
              <a:rPr lang="de-CH" dirty="0">
                <a:solidFill>
                  <a:schemeClr val="bg1"/>
                </a:solidFill>
              </a:rPr>
              <a:t>Zusammenarbeit mit Klaus dem Leuchtturmbauer</a:t>
            </a:r>
          </a:p>
          <a:p>
            <a:endParaRPr lang="de-CH" dirty="0">
              <a:solidFill>
                <a:schemeClr val="bg1"/>
              </a:solidFill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BAB580-87A9-473E-82D9-89F040FB4C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8751" y="1546593"/>
            <a:ext cx="4161417" cy="4946282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981EEA7E-6E36-4BDE-AD22-FF5AD2E0859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7431" y="247379"/>
            <a:ext cx="1092737" cy="1561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71751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A close up of a device&#10;&#10;Description generated with very high confidence">
            <a:extLst>
              <a:ext uri="{FF2B5EF4-FFF2-40B4-BE49-F238E27FC236}">
                <a16:creationId xmlns:a16="http://schemas.microsoft.com/office/drawing/2014/main" id="{EDEAEC1D-49AC-462C-B61F-0666F82277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4140181" cy="4351338"/>
          </a:xfrm>
          <a:prstGeom prst="rect">
            <a:avLst/>
          </a:prstGeom>
          <a:noFill/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EFD60F3-39FD-4031-8822-7E9FD7788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Fahrwerk &amp; Ausfahrmechanismus</a:t>
            </a:r>
          </a:p>
        </p:txBody>
      </p:sp>
      <p:pic>
        <p:nvPicPr>
          <p:cNvPr id="5" name="Picture 11" descr="A close up of a computer&#10;&#10;Description generated with high confidence">
            <a:extLst>
              <a:ext uri="{FF2B5EF4-FFF2-40B4-BE49-F238E27FC236}">
                <a16:creationId xmlns:a16="http://schemas.microsoft.com/office/drawing/2014/main" id="{FBAB5EB1-12D7-407A-8340-F8F4274D25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2726" y="1690689"/>
            <a:ext cx="463981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285356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b="1" dirty="0" err="1">
                <a:solidFill>
                  <a:schemeClr val="bg1"/>
                </a:solidFill>
              </a:rPr>
              <a:t>vu</a:t>
            </a:r>
            <a:r>
              <a:rPr lang="de-CH" b="1" dirty="0">
                <a:solidFill>
                  <a:schemeClr val="bg1"/>
                </a:solidFill>
              </a:rPr>
              <a:t> Chur </a:t>
            </a:r>
            <a:r>
              <a:rPr lang="de-CH" b="1" dirty="0" err="1">
                <a:solidFill>
                  <a:schemeClr val="bg1"/>
                </a:solidFill>
              </a:rPr>
              <a:t>obenaba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Bildergebnis fÃ¼r chur">
            <a:extLst>
              <a:ext uri="{FF2B5EF4-FFF2-40B4-BE49-F238E27FC236}">
                <a16:creationId xmlns:a16="http://schemas.microsoft.com/office/drawing/2014/main" id="{9585E98D-53CF-4ADB-8BD5-41A40EA2AF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343" y="1527142"/>
            <a:ext cx="8199314" cy="4612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1140764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    Luzian Weber		      Michael </a:t>
            </a:r>
            <a:r>
              <a:rPr lang="de-CH" dirty="0" err="1">
                <a:solidFill>
                  <a:schemeClr val="bg1"/>
                </a:solidFill>
              </a:rPr>
              <a:t>Alig</a:t>
            </a:r>
            <a:r>
              <a:rPr lang="de-CH" dirty="0">
                <a:solidFill>
                  <a:schemeClr val="bg1"/>
                </a:solidFill>
              </a:rPr>
              <a:t> 		          Mauro Stoff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964"/>
          <a:stretch/>
        </p:blipFill>
        <p:spPr>
          <a:xfrm>
            <a:off x="8309813" y="2576963"/>
            <a:ext cx="3793751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2" r="20494"/>
          <a:stretch/>
        </p:blipFill>
        <p:spPr>
          <a:xfrm>
            <a:off x="88436" y="2576963"/>
            <a:ext cx="3805382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57" r="1"/>
          <a:stretch/>
        </p:blipFill>
        <p:spPr>
          <a:xfrm>
            <a:off x="4214434" y="2576963"/>
            <a:ext cx="3774763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696819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FEEF5FF-368F-4981-B5AB-5D79154B78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>
                <a:solidFill>
                  <a:schemeClr val="bg1"/>
                </a:solidFill>
              </a:rPr>
              <a:t>Jeannot Zwick 		      </a:t>
            </a:r>
            <a:r>
              <a:rPr lang="de-CH" dirty="0" err="1">
                <a:solidFill>
                  <a:schemeClr val="bg1"/>
                </a:solidFill>
              </a:rPr>
              <a:t>Romario</a:t>
            </a:r>
            <a:r>
              <a:rPr lang="de-CH" dirty="0">
                <a:solidFill>
                  <a:schemeClr val="bg1"/>
                </a:solidFill>
              </a:rPr>
              <a:t> Jäger		         Erich Meier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/>
          <a:stretch/>
        </p:blipFill>
        <p:spPr>
          <a:xfrm>
            <a:off x="4337231" y="2462181"/>
            <a:ext cx="3833873" cy="360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6" b="15986"/>
          <a:stretch/>
        </p:blipFill>
        <p:spPr>
          <a:xfrm>
            <a:off x="8534399" y="2462181"/>
            <a:ext cx="3446174" cy="360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22"/>
          <a:stretch/>
        </p:blipFill>
        <p:spPr>
          <a:xfrm>
            <a:off x="111610" y="2462181"/>
            <a:ext cx="3806721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81814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C8EC930-476D-447D-B50F-4F9D3990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>
                <a:solidFill>
                  <a:schemeClr val="bg1"/>
                </a:solidFill>
              </a:rPr>
              <a:t>Team 10 </a:t>
            </a:r>
            <a:r>
              <a:rPr lang="de-CH" dirty="0">
                <a:solidFill>
                  <a:schemeClr val="bg1"/>
                </a:solidFill>
              </a:rPr>
              <a:t>Klaus das Roboterbaby</a:t>
            </a:r>
            <a:endParaRPr lang="de-CH" b="1" dirty="0">
              <a:solidFill>
                <a:schemeClr val="bg1"/>
              </a:solidFill>
            </a:endParaRPr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3775" y="1908752"/>
            <a:ext cx="3263503" cy="4351338"/>
          </a:xfr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727" y="2588635"/>
            <a:ext cx="4895273" cy="3671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969332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9</Words>
  <Application>Microsoft Office PowerPoint</Application>
  <PresentationFormat>Breitbild</PresentationFormat>
  <Paragraphs>36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alibri</vt:lpstr>
      <vt:lpstr>Calibri Light</vt:lpstr>
      <vt:lpstr>Century Gothic</vt:lpstr>
      <vt:lpstr>Times New Roman</vt:lpstr>
      <vt:lpstr>Office</vt:lpstr>
      <vt:lpstr>Visio</vt:lpstr>
      <vt:lpstr>Systemtechnikprojekt 2018</vt:lpstr>
      <vt:lpstr>Team 03 &amp; Team 10 &amp; Team 02</vt:lpstr>
      <vt:lpstr>Team 03</vt:lpstr>
      <vt:lpstr>Team 03   Bot Spencer</vt:lpstr>
      <vt:lpstr>Fahrwerk &amp; Ausfahrmechanismus</vt:lpstr>
      <vt:lpstr>Team 10 vu Chur obenaba</vt:lpstr>
      <vt:lpstr>Team 10</vt:lpstr>
      <vt:lpstr>Team 10</vt:lpstr>
      <vt:lpstr>Team 10 Klaus das Roboterbaby</vt:lpstr>
      <vt:lpstr>Team 10 Klaus der Robi-Teenager</vt:lpstr>
      <vt:lpstr>Team 10 Klaus der Staplerfahrer</vt:lpstr>
      <vt:lpstr>Vorführung</vt:lpstr>
      <vt:lpstr>Team 02</vt:lpstr>
      <vt:lpstr>Team 02</vt:lpstr>
      <vt:lpstr>Team 02 Mechanik</vt:lpstr>
      <vt:lpstr>Team 02 Elektronik</vt:lpstr>
      <vt:lpstr>Team 02 Informatik</vt:lpstr>
      <vt:lpstr>Vorführung</vt:lpstr>
      <vt:lpstr>Vielen Dank für Ihr Interes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technikprojekt 2018</dc:title>
  <dc:creator>Reto Besserer</dc:creator>
  <cp:lastModifiedBy>Luzian Weber</cp:lastModifiedBy>
  <cp:revision>30</cp:revision>
  <dcterms:created xsi:type="dcterms:W3CDTF">2018-06-23T14:41:50Z</dcterms:created>
  <dcterms:modified xsi:type="dcterms:W3CDTF">2018-06-25T12:43:32Z</dcterms:modified>
</cp:coreProperties>
</file>